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23C3" w:rsidRPr="003318CC" w:rsidRDefault="007661AC">
      <w:pPr>
        <w:rPr>
          <w:rFonts w:ascii="Times New Roman" w:hAnsi="Times New Roman" w:cs="Times New Roman"/>
          <w:b/>
          <w:sz w:val="36"/>
          <w:szCs w:val="28"/>
        </w:rPr>
      </w:pPr>
      <w:r w:rsidRPr="003318CC">
        <w:rPr>
          <w:rFonts w:ascii="Times New Roman" w:hAnsi="Times New Roman" w:cs="Times New Roman"/>
          <w:b/>
          <w:sz w:val="36"/>
          <w:szCs w:val="28"/>
        </w:rPr>
        <w:t>43(1)</w:t>
      </w:r>
    </w:p>
    <w:p w:rsidR="00263498" w:rsidRDefault="00263498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сув на 2 розряди вліво(операційна схема)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B313C">
        <w:rPr>
          <w:rFonts w:ascii="Times New Roman" w:hAnsi="Times New Roman" w:cs="Times New Roman"/>
          <w:sz w:val="28"/>
          <w:szCs w:val="28"/>
        </w:rPr>
        <w:object w:dxaOrig="9692" w:dyaOrig="3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166.5pt" o:ole="">
            <v:imagedata r:id="rId6" o:title=""/>
          </v:shape>
          <o:OLEObject Type="Embed" ProgID="Visio.Drawing.11" ShapeID="_x0000_i1025" DrawAspect="Content" ObjectID="_1505439817" r:id="rId7"/>
        </w:object>
      </w:r>
    </w:p>
    <w:p w:rsidR="007661AC" w:rsidRPr="007661AC" w:rsidRDefault="007661AC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61AC">
        <w:rPr>
          <w:rFonts w:ascii="Times New Roman" w:hAnsi="Times New Roman" w:cs="Times New Roman"/>
          <w:sz w:val="28"/>
          <w:szCs w:val="28"/>
        </w:rPr>
        <w:t xml:space="preserve">;Установка банку регістрів </w:t>
      </w:r>
    </w:p>
    <w:p w:rsidR="007661AC" w:rsidRPr="00CC62CB" w:rsidRDefault="007661AC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="00981358" w:rsidRPr="007661AC">
        <w:rPr>
          <w:rFonts w:ascii="Times New Roman" w:hAnsi="Times New Roman" w:cs="Times New Roman"/>
          <w:sz w:val="28"/>
          <w:szCs w:val="28"/>
          <w:lang w:val="en-US"/>
        </w:rPr>
        <w:t>ANL</w:t>
      </w:r>
      <w:r w:rsidR="00981358" w:rsidRPr="00CC62CB">
        <w:rPr>
          <w:rFonts w:ascii="Times New Roman" w:hAnsi="Times New Roman" w:cs="Times New Roman"/>
          <w:sz w:val="28"/>
          <w:szCs w:val="28"/>
        </w:rPr>
        <w:t xml:space="preserve">    </w:t>
      </w:r>
      <w:r w:rsidR="00981358" w:rsidRPr="007661AC">
        <w:rPr>
          <w:rFonts w:ascii="Times New Roman" w:hAnsi="Times New Roman" w:cs="Times New Roman"/>
          <w:sz w:val="28"/>
          <w:szCs w:val="28"/>
          <w:lang w:val="en-US"/>
        </w:rPr>
        <w:t>PSW</w:t>
      </w:r>
      <w:r w:rsidR="00981358" w:rsidRPr="00CC62CB">
        <w:rPr>
          <w:rFonts w:ascii="Times New Roman" w:hAnsi="Times New Roman" w:cs="Times New Roman"/>
          <w:sz w:val="28"/>
          <w:szCs w:val="28"/>
        </w:rPr>
        <w:t xml:space="preserve">, #11100111 </w:t>
      </w:r>
      <w:r w:rsidR="00981358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SET    PSW</w:t>
      </w: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7, #2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ll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:       </w:t>
      </w:r>
      <w:r>
        <w:rPr>
          <w:rFonts w:ascii="Times New Roman" w:hAnsi="Times New Roman" w:cs="Times New Roman"/>
          <w:sz w:val="28"/>
          <w:szCs w:val="28"/>
          <w:lang w:val="en-US"/>
        </w:rPr>
        <w:t>CL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     C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1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RLC   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1,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2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RLC   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2,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3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RLC   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3,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4</w:t>
      </w:r>
    </w:p>
    <w:p w:rsidR="007661AC" w:rsidRPr="00CC62CB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RLC</w:t>
      </w:r>
      <w:r w:rsidRPr="00CC62CB">
        <w:rPr>
          <w:rFonts w:ascii="Times New Roman" w:hAnsi="Times New Roman" w:cs="Times New Roman"/>
          <w:sz w:val="28"/>
          <w:szCs w:val="28"/>
        </w:rPr>
        <w:t xml:space="preserve">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7661AC" w:rsidRPr="00CC62CB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CC62CB">
        <w:rPr>
          <w:rFonts w:ascii="Times New Roman" w:hAnsi="Times New Roman" w:cs="Times New Roman"/>
          <w:sz w:val="28"/>
          <w:szCs w:val="28"/>
        </w:rPr>
        <w:t xml:space="preserve">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CC62CB">
        <w:rPr>
          <w:rFonts w:ascii="Times New Roman" w:hAnsi="Times New Roman" w:cs="Times New Roman"/>
          <w:sz w:val="28"/>
          <w:szCs w:val="28"/>
        </w:rPr>
        <w:t xml:space="preserve">4,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A</w:t>
      </w:r>
    </w:p>
    <w:p w:rsidR="007661AC" w:rsidRPr="007661AC" w:rsidRDefault="007661AC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61AC">
        <w:rPr>
          <w:rFonts w:ascii="Times New Roman" w:hAnsi="Times New Roman" w:cs="Times New Roman"/>
          <w:sz w:val="28"/>
          <w:szCs w:val="28"/>
        </w:rPr>
        <w:t xml:space="preserve">; перенос записати в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661AC">
        <w:rPr>
          <w:rFonts w:ascii="Times New Roman" w:hAnsi="Times New Roman" w:cs="Times New Roman"/>
          <w:sz w:val="28"/>
          <w:szCs w:val="28"/>
        </w:rPr>
        <w:t>5</w:t>
      </w:r>
    </w:p>
    <w:p w:rsidR="007661AC" w:rsidRPr="00981358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MOV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>5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1358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LC    A</w:t>
      </w:r>
    </w:p>
    <w:p w:rsidR="007661AC" w:rsidRPr="007661AC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5, A</w:t>
      </w:r>
    </w:p>
    <w:p w:rsidR="007661AC" w:rsidRPr="00CC62CB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661AC">
        <w:rPr>
          <w:rFonts w:ascii="Times New Roman" w:hAnsi="Times New Roman" w:cs="Times New Roman"/>
          <w:sz w:val="28"/>
          <w:szCs w:val="28"/>
          <w:lang w:val="en-US"/>
        </w:rPr>
        <w:t xml:space="preserve">           DJNZ</w:t>
      </w:r>
      <w:r w:rsidRPr="00CC62CB">
        <w:rPr>
          <w:rFonts w:ascii="Times New Roman" w:hAnsi="Times New Roman" w:cs="Times New Roman"/>
          <w:sz w:val="28"/>
          <w:szCs w:val="28"/>
        </w:rPr>
        <w:t xml:space="preserve">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CC62CB">
        <w:rPr>
          <w:rFonts w:ascii="Times New Roman" w:hAnsi="Times New Roman" w:cs="Times New Roman"/>
          <w:sz w:val="28"/>
          <w:szCs w:val="28"/>
        </w:rPr>
        <w:t xml:space="preserve">7, </w:t>
      </w:r>
      <w:r>
        <w:rPr>
          <w:rFonts w:ascii="Times New Roman" w:hAnsi="Times New Roman" w:cs="Times New Roman"/>
          <w:sz w:val="28"/>
          <w:szCs w:val="28"/>
          <w:lang w:val="en-US"/>
        </w:rPr>
        <w:t>lll</w:t>
      </w:r>
    </w:p>
    <w:p w:rsidR="007661AC" w:rsidRPr="00CC62CB" w:rsidRDefault="00981358" w:rsidP="007661A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7661AC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AF315C" w:rsidRPr="00CC62CB" w:rsidRDefault="00AF315C">
      <w:pPr>
        <w:rPr>
          <w:rFonts w:ascii="Times New Roman" w:hAnsi="Times New Roman" w:cs="Times New Roman"/>
          <w:sz w:val="28"/>
          <w:szCs w:val="28"/>
        </w:rPr>
      </w:pPr>
      <w:r w:rsidRPr="00CC62CB">
        <w:rPr>
          <w:rFonts w:ascii="Times New Roman" w:hAnsi="Times New Roman" w:cs="Times New Roman"/>
          <w:sz w:val="28"/>
          <w:szCs w:val="28"/>
        </w:rPr>
        <w:br w:type="page"/>
      </w:r>
    </w:p>
    <w:p w:rsidR="007661AC" w:rsidRDefault="00AF315C">
      <w:pPr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3318CC">
        <w:rPr>
          <w:rFonts w:ascii="Times New Roman" w:hAnsi="Times New Roman" w:cs="Times New Roman"/>
          <w:b/>
          <w:sz w:val="36"/>
          <w:szCs w:val="28"/>
        </w:rPr>
        <w:lastRenderedPageBreak/>
        <w:t>50(2)</w:t>
      </w:r>
    </w:p>
    <w:p w:rsidR="00263498" w:rsidRPr="00981358" w:rsidRDefault="00263498" w:rsidP="00263498">
      <w:pPr>
        <w:rPr>
          <w:rFonts w:ascii="Times New Roman" w:hAnsi="Times New Roman" w:cs="Times New Roman"/>
          <w:sz w:val="28"/>
          <w:szCs w:val="28"/>
        </w:rPr>
      </w:pPr>
      <w:r w:rsidRPr="00263498">
        <w:rPr>
          <w:rFonts w:ascii="Times New Roman" w:hAnsi="Times New Roman" w:cs="Times New Roman"/>
          <w:sz w:val="28"/>
          <w:szCs w:val="28"/>
          <w:lang w:val="uk-UA"/>
        </w:rPr>
        <w:t xml:space="preserve">Зсув </w:t>
      </w:r>
      <w:r>
        <w:rPr>
          <w:rFonts w:ascii="Times New Roman" w:hAnsi="Times New Roman" w:cs="Times New Roman"/>
          <w:sz w:val="28"/>
          <w:szCs w:val="28"/>
          <w:lang w:val="uk-UA"/>
        </w:rPr>
        <w:t>32 розрядного слова на 6 розрядів вправо(операційна схема).</w:t>
      </w:r>
    </w:p>
    <w:p w:rsidR="003318CC" w:rsidRPr="003318CC" w:rsidRDefault="003318CC" w:rsidP="0026349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692" w:dyaOrig="1482">
          <v:shape id="_x0000_i1026" type="#_x0000_t75" style="width:468pt;height:71.25pt" o:ole="">
            <v:imagedata r:id="rId8" o:title=""/>
          </v:shape>
          <o:OLEObject Type="Embed" ProgID="Visio.Drawing.11" ShapeID="_x0000_i1026" DrawAspect="Content" ObjectID="_1505439818" r:id="rId9"/>
        </w:object>
      </w:r>
    </w:p>
    <w:p w:rsidR="00263498" w:rsidRPr="00263498" w:rsidRDefault="00263498" w:rsidP="0026349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661AC">
        <w:rPr>
          <w:rFonts w:ascii="Times New Roman" w:hAnsi="Times New Roman" w:cs="Times New Roman"/>
          <w:sz w:val="28"/>
          <w:szCs w:val="28"/>
        </w:rPr>
        <w:t xml:space="preserve">;Установка банку регістрів </w:t>
      </w:r>
      <w:r>
        <w:rPr>
          <w:rFonts w:ascii="Times New Roman" w:hAnsi="Times New Roman" w:cs="Times New Roman"/>
          <w:sz w:val="28"/>
          <w:szCs w:val="28"/>
          <w:lang w:val="uk-UA"/>
        </w:rPr>
        <w:t>(Б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3318C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AF315C" w:rsidRPr="00CC62CB" w:rsidRDefault="00981358" w:rsidP="00263498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98135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CC62CB">
        <w:rPr>
          <w:rFonts w:ascii="Times New Roman" w:hAnsi="Times New Roman" w:cs="Times New Roman"/>
          <w:sz w:val="28"/>
          <w:szCs w:val="28"/>
        </w:rPr>
        <w:t xml:space="preserve">    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>PSW</w:t>
      </w:r>
      <w:r w:rsidRPr="00CC62CB">
        <w:rPr>
          <w:rFonts w:ascii="Times New Roman" w:hAnsi="Times New Roman" w:cs="Times New Roman"/>
          <w:sz w:val="28"/>
          <w:szCs w:val="28"/>
        </w:rPr>
        <w:t>[4]</w:t>
      </w:r>
    </w:p>
    <w:p w:rsidR="00AF315C" w:rsidRPr="00981358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981358">
        <w:rPr>
          <w:rFonts w:ascii="Times New Roman" w:hAnsi="Times New Roman" w:cs="Times New Roman"/>
          <w:sz w:val="28"/>
          <w:szCs w:val="28"/>
          <w:lang w:val="en-US"/>
        </w:rPr>
        <w:t>SET    PSW[3]</w:t>
      </w:r>
    </w:p>
    <w:p w:rsidR="00AF315C" w:rsidRPr="00981358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81358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2, #5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dd</w:t>
      </w:r>
      <w:r w:rsidRPr="00AF315C">
        <w:rPr>
          <w:rFonts w:ascii="Times New Roman" w:hAnsi="Times New Roman" w:cs="Times New Roman"/>
          <w:sz w:val="28"/>
          <w:szCs w:val="28"/>
          <w:lang w:val="en-US"/>
        </w:rPr>
        <w:t>:   MOV    A, R7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7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6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6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5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5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4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4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DJNZ   R2, </w:t>
      </w:r>
      <w:r>
        <w:rPr>
          <w:rFonts w:ascii="Times New Roman" w:hAnsi="Times New Roman" w:cs="Times New Roman"/>
          <w:sz w:val="28"/>
          <w:szCs w:val="28"/>
          <w:lang w:val="en-US"/>
        </w:rPr>
        <w:t>ddd</w:t>
      </w:r>
    </w:p>
    <w:p w:rsidR="00AF315C" w:rsidRPr="00CC62CB" w:rsidRDefault="00981358" w:rsidP="00AF315C">
      <w:pPr>
        <w:rPr>
          <w:rFonts w:ascii="Times New Roman" w:hAnsi="Times New Roman" w:cs="Times New Roman"/>
          <w:sz w:val="28"/>
          <w:szCs w:val="28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AF315C" w:rsidRPr="00CC62CB" w:rsidRDefault="00AF315C" w:rsidP="00AF315C">
      <w:pPr>
        <w:rPr>
          <w:rFonts w:ascii="Times New Roman" w:hAnsi="Times New Roman" w:cs="Times New Roman"/>
          <w:sz w:val="28"/>
          <w:szCs w:val="28"/>
        </w:rPr>
      </w:pPr>
      <w:r w:rsidRPr="00CC62CB">
        <w:rPr>
          <w:rFonts w:ascii="Times New Roman" w:hAnsi="Times New Roman" w:cs="Times New Roman"/>
          <w:sz w:val="28"/>
          <w:szCs w:val="28"/>
        </w:rPr>
        <w:br w:type="page"/>
      </w:r>
    </w:p>
    <w:p w:rsidR="00AF315C" w:rsidRDefault="00AF315C" w:rsidP="00AF315C">
      <w:pPr>
        <w:rPr>
          <w:rFonts w:ascii="Times New Roman" w:hAnsi="Times New Roman" w:cs="Times New Roman"/>
          <w:b/>
          <w:sz w:val="36"/>
          <w:szCs w:val="28"/>
          <w:lang w:val="uk-UA"/>
        </w:rPr>
      </w:pPr>
      <w:r w:rsidRPr="003318CC">
        <w:rPr>
          <w:rFonts w:ascii="Times New Roman" w:hAnsi="Times New Roman" w:cs="Times New Roman"/>
          <w:b/>
          <w:sz w:val="36"/>
          <w:szCs w:val="28"/>
        </w:rPr>
        <w:lastRenderedPageBreak/>
        <w:t>51(2)</w:t>
      </w:r>
    </w:p>
    <w:p w:rsidR="00263498" w:rsidRPr="003318CC" w:rsidRDefault="00263498" w:rsidP="00AF315C">
      <w:pPr>
        <w:rPr>
          <w:rFonts w:ascii="Times New Roman" w:hAnsi="Times New Roman" w:cs="Times New Roman"/>
          <w:sz w:val="28"/>
          <w:szCs w:val="28"/>
        </w:rPr>
      </w:pPr>
      <w:r w:rsidRPr="00263498">
        <w:rPr>
          <w:rFonts w:ascii="Times New Roman" w:hAnsi="Times New Roman" w:cs="Times New Roman"/>
          <w:sz w:val="28"/>
          <w:szCs w:val="28"/>
          <w:lang w:val="uk-UA"/>
        </w:rPr>
        <w:t xml:space="preserve">Зсув </w:t>
      </w:r>
      <w:r>
        <w:rPr>
          <w:rFonts w:ascii="Times New Roman" w:hAnsi="Times New Roman" w:cs="Times New Roman"/>
          <w:sz w:val="28"/>
          <w:szCs w:val="28"/>
          <w:lang w:val="uk-UA"/>
        </w:rPr>
        <w:t>24 розрядного слова на 5 розрядів вправо(операційна схема)</w:t>
      </w:r>
    </w:p>
    <w:p w:rsidR="00263498" w:rsidRPr="003318CC" w:rsidRDefault="00E21323" w:rsidP="00981358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692" w:dyaOrig="1482">
          <v:shape id="_x0000_i1027" type="#_x0000_t75" style="width:468pt;height:71.25pt" o:ole="">
            <v:imagedata r:id="rId10" o:title=""/>
          </v:shape>
          <o:OLEObject Type="Embed" ProgID="Visio.Drawing.11" ShapeID="_x0000_i1027" DrawAspect="Content" ObjectID="_1505439819" r:id="rId11"/>
        </w:object>
      </w:r>
    </w:p>
    <w:p w:rsidR="00263498" w:rsidRPr="00263498" w:rsidRDefault="0026349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661AC">
        <w:rPr>
          <w:rFonts w:ascii="Times New Roman" w:hAnsi="Times New Roman" w:cs="Times New Roman"/>
          <w:sz w:val="28"/>
          <w:szCs w:val="28"/>
        </w:rPr>
        <w:t xml:space="preserve">;Установка банку регістрів </w:t>
      </w:r>
      <w:r>
        <w:rPr>
          <w:rFonts w:ascii="Times New Roman" w:hAnsi="Times New Roman" w:cs="Times New Roman"/>
          <w:sz w:val="28"/>
          <w:szCs w:val="28"/>
          <w:lang w:val="uk-UA"/>
        </w:rPr>
        <w:t>(Б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26349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AF315C" w:rsidRPr="00263498">
        <w:rPr>
          <w:rFonts w:ascii="Courier New" w:hAnsi="Courier New" w:cs="Courier New"/>
          <w:sz w:val="16"/>
          <w:szCs w:val="16"/>
        </w:rPr>
        <w:t xml:space="preserve"> </w:t>
      </w:r>
    </w:p>
    <w:p w:rsidR="00AF315C" w:rsidRPr="00CC62CB" w:rsidRDefault="00981358" w:rsidP="00263498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CC62CB">
        <w:rPr>
          <w:rFonts w:ascii="Times New Roman" w:hAnsi="Times New Roman" w:cs="Times New Roman"/>
          <w:sz w:val="28"/>
          <w:szCs w:val="28"/>
        </w:rPr>
        <w:t xml:space="preserve">    </w:t>
      </w:r>
      <w:r w:rsidRPr="00AF315C">
        <w:rPr>
          <w:rFonts w:ascii="Times New Roman" w:hAnsi="Times New Roman" w:cs="Times New Roman"/>
          <w:sz w:val="28"/>
          <w:szCs w:val="28"/>
          <w:lang w:val="en-US"/>
        </w:rPr>
        <w:t>PSW</w:t>
      </w:r>
      <w:r w:rsidRPr="00CC62CB">
        <w:rPr>
          <w:rFonts w:ascii="Times New Roman" w:hAnsi="Times New Roman" w:cs="Times New Roman"/>
          <w:sz w:val="28"/>
          <w:szCs w:val="28"/>
        </w:rPr>
        <w:t>[4]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C62CB">
        <w:rPr>
          <w:rFonts w:ascii="Times New Roman" w:hAnsi="Times New Roman" w:cs="Times New Roman"/>
          <w:sz w:val="28"/>
          <w:szCs w:val="28"/>
        </w:rPr>
        <w:t xml:space="preserve">           </w:t>
      </w:r>
      <w:r w:rsidRPr="00AF315C">
        <w:rPr>
          <w:rFonts w:ascii="Times New Roman" w:hAnsi="Times New Roman" w:cs="Times New Roman"/>
          <w:sz w:val="28"/>
          <w:szCs w:val="28"/>
          <w:lang w:val="en-US"/>
        </w:rPr>
        <w:t>SET    PSW</w:t>
      </w:r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F315C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2, #5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dd</w:t>
      </w:r>
      <w:r w:rsidRPr="00AF315C">
        <w:rPr>
          <w:rFonts w:ascii="Times New Roman" w:hAnsi="Times New Roman" w:cs="Times New Roman"/>
          <w:sz w:val="28"/>
          <w:szCs w:val="28"/>
          <w:lang w:val="en-US"/>
        </w:rPr>
        <w:t>:   MOV    A, R7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7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6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6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A, R5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RRC   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MOV    R5, A</w:t>
      </w:r>
    </w:p>
    <w:p w:rsidR="00AF315C" w:rsidRPr="00AF315C" w:rsidRDefault="00981358" w:rsidP="00AF315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DJNZ   R2, </w:t>
      </w:r>
      <w:r>
        <w:rPr>
          <w:rFonts w:ascii="Times New Roman" w:hAnsi="Times New Roman" w:cs="Times New Roman"/>
          <w:sz w:val="28"/>
          <w:szCs w:val="28"/>
          <w:lang w:val="en-US"/>
        </w:rPr>
        <w:t>ddd</w:t>
      </w:r>
    </w:p>
    <w:p w:rsidR="00AF315C" w:rsidRDefault="00981358" w:rsidP="00AF315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9A544F" w:rsidRDefault="009A544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9A544F" w:rsidRDefault="009A544F" w:rsidP="009A544F">
      <w:pPr>
        <w:pStyle w:val="1"/>
        <w:rPr>
          <w:lang w:val="en-US"/>
        </w:rPr>
      </w:pPr>
      <w:r>
        <w:rPr>
          <w:lang w:val="en-US"/>
        </w:rPr>
        <w:lastRenderedPageBreak/>
        <w:t>54(2)</w:t>
      </w:r>
    </w:p>
    <w:p w:rsidR="009A544F" w:rsidRPr="0042493A" w:rsidRDefault="009A544F" w:rsidP="009A544F">
      <w:pPr>
        <w:jc w:val="center"/>
        <w:rPr>
          <w:lang w:val="en-US"/>
        </w:rPr>
      </w:pPr>
      <w:r>
        <w:object w:dxaOrig="12424" w:dyaOrig="12265">
          <v:shape id="_x0000_i1028" type="#_x0000_t75" style="width:375pt;height:370.5pt" o:ole="">
            <v:imagedata r:id="rId12" o:title=""/>
          </v:shape>
          <o:OLEObject Type="Embed" ProgID="Visio.Drawing.11" ShapeID="_x0000_i1028" DrawAspect="Content" ObjectID="_1505439820" r:id="rId13"/>
        </w:object>
      </w:r>
    </w:p>
    <w:p w:rsidR="009A544F" w:rsidRPr="0042493A" w:rsidRDefault="009A544F" w:rsidP="009A544F">
      <w:pPr>
        <w:jc w:val="center"/>
        <w:rPr>
          <w:lang w:val="en-US"/>
        </w:rPr>
      </w:pPr>
      <w:r>
        <w:object w:dxaOrig="4063" w:dyaOrig="6893">
          <v:shape id="_x0000_i1029" type="#_x0000_t75" style="width:122.25pt;height:207.75pt" o:ole="">
            <v:imagedata r:id="rId14" o:title=""/>
          </v:shape>
          <o:OLEObject Type="Embed" ProgID="Visio.Drawing.11" ShapeID="_x0000_i1029" DrawAspect="Content" ObjectID="_1505439821" r:id="rId15"/>
        </w:object>
      </w:r>
    </w:p>
    <w:p w:rsidR="00AF315C" w:rsidRDefault="00AF315C" w:rsidP="00AF315C">
      <w:pPr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bookmarkEnd w:id="0"/>
    </w:p>
    <w:sectPr w:rsidR="00AF315C" w:rsidSect="008B31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2"/>
  </w:compat>
  <w:rsids>
    <w:rsidRoot w:val="00E930E4"/>
    <w:rsid w:val="00005460"/>
    <w:rsid w:val="000067DB"/>
    <w:rsid w:val="00014EFE"/>
    <w:rsid w:val="00043FAA"/>
    <w:rsid w:val="00053F6B"/>
    <w:rsid w:val="000A3A13"/>
    <w:rsid w:val="000B1844"/>
    <w:rsid w:val="000C5306"/>
    <w:rsid w:val="000C634A"/>
    <w:rsid w:val="000D45EF"/>
    <w:rsid w:val="001226C0"/>
    <w:rsid w:val="00152CB6"/>
    <w:rsid w:val="00193DAB"/>
    <w:rsid w:val="001B51E0"/>
    <w:rsid w:val="001B6BB7"/>
    <w:rsid w:val="0020351F"/>
    <w:rsid w:val="002270C7"/>
    <w:rsid w:val="0023783C"/>
    <w:rsid w:val="002402F8"/>
    <w:rsid w:val="00246F0B"/>
    <w:rsid w:val="002523DC"/>
    <w:rsid w:val="00263498"/>
    <w:rsid w:val="002C45FB"/>
    <w:rsid w:val="002D2D60"/>
    <w:rsid w:val="003318CC"/>
    <w:rsid w:val="003B5BDC"/>
    <w:rsid w:val="003D0028"/>
    <w:rsid w:val="003F010B"/>
    <w:rsid w:val="003F4D83"/>
    <w:rsid w:val="0041576D"/>
    <w:rsid w:val="004623C3"/>
    <w:rsid w:val="004661E2"/>
    <w:rsid w:val="0049741B"/>
    <w:rsid w:val="004B46FC"/>
    <w:rsid w:val="004D3E89"/>
    <w:rsid w:val="004F63FA"/>
    <w:rsid w:val="00573901"/>
    <w:rsid w:val="00574EB4"/>
    <w:rsid w:val="005E0193"/>
    <w:rsid w:val="00664617"/>
    <w:rsid w:val="006812D0"/>
    <w:rsid w:val="00685317"/>
    <w:rsid w:val="00693DE4"/>
    <w:rsid w:val="006C1431"/>
    <w:rsid w:val="006D7F11"/>
    <w:rsid w:val="00716EED"/>
    <w:rsid w:val="0072781C"/>
    <w:rsid w:val="00744D4E"/>
    <w:rsid w:val="00752572"/>
    <w:rsid w:val="00752BE5"/>
    <w:rsid w:val="007661AC"/>
    <w:rsid w:val="00770AC5"/>
    <w:rsid w:val="00770CB8"/>
    <w:rsid w:val="007E62EB"/>
    <w:rsid w:val="007F00EC"/>
    <w:rsid w:val="0085786E"/>
    <w:rsid w:val="00860DB4"/>
    <w:rsid w:val="0087016F"/>
    <w:rsid w:val="00880173"/>
    <w:rsid w:val="00880D6E"/>
    <w:rsid w:val="00886F34"/>
    <w:rsid w:val="00891329"/>
    <w:rsid w:val="008928CE"/>
    <w:rsid w:val="008A074E"/>
    <w:rsid w:val="008A3735"/>
    <w:rsid w:val="008B313C"/>
    <w:rsid w:val="008B7D9A"/>
    <w:rsid w:val="008C6BDC"/>
    <w:rsid w:val="008D12C1"/>
    <w:rsid w:val="008D2F88"/>
    <w:rsid w:val="00904753"/>
    <w:rsid w:val="009304CD"/>
    <w:rsid w:val="00977C20"/>
    <w:rsid w:val="00981358"/>
    <w:rsid w:val="009A544F"/>
    <w:rsid w:val="009B07D3"/>
    <w:rsid w:val="009C27D2"/>
    <w:rsid w:val="009E2AA7"/>
    <w:rsid w:val="009F46CB"/>
    <w:rsid w:val="009F7A86"/>
    <w:rsid w:val="00A37236"/>
    <w:rsid w:val="00A50186"/>
    <w:rsid w:val="00A606AC"/>
    <w:rsid w:val="00A638BC"/>
    <w:rsid w:val="00AA36BD"/>
    <w:rsid w:val="00AD3D37"/>
    <w:rsid w:val="00AE63EC"/>
    <w:rsid w:val="00AF315C"/>
    <w:rsid w:val="00B17279"/>
    <w:rsid w:val="00B206D4"/>
    <w:rsid w:val="00B31C19"/>
    <w:rsid w:val="00B41265"/>
    <w:rsid w:val="00B4768B"/>
    <w:rsid w:val="00B561B9"/>
    <w:rsid w:val="00B6054D"/>
    <w:rsid w:val="00B7397D"/>
    <w:rsid w:val="00B8113C"/>
    <w:rsid w:val="00B85DFE"/>
    <w:rsid w:val="00B93433"/>
    <w:rsid w:val="00BA1931"/>
    <w:rsid w:val="00BC2478"/>
    <w:rsid w:val="00BC5731"/>
    <w:rsid w:val="00C11374"/>
    <w:rsid w:val="00C52EAB"/>
    <w:rsid w:val="00C76833"/>
    <w:rsid w:val="00C8212A"/>
    <w:rsid w:val="00C94EE8"/>
    <w:rsid w:val="00CB4E8E"/>
    <w:rsid w:val="00CC61F5"/>
    <w:rsid w:val="00CC62CB"/>
    <w:rsid w:val="00CD1A47"/>
    <w:rsid w:val="00D05356"/>
    <w:rsid w:val="00D2605A"/>
    <w:rsid w:val="00D3771E"/>
    <w:rsid w:val="00D75F24"/>
    <w:rsid w:val="00D81418"/>
    <w:rsid w:val="00D86715"/>
    <w:rsid w:val="00DA40CE"/>
    <w:rsid w:val="00DA7587"/>
    <w:rsid w:val="00E04D25"/>
    <w:rsid w:val="00E15B32"/>
    <w:rsid w:val="00E20135"/>
    <w:rsid w:val="00E21323"/>
    <w:rsid w:val="00E40C15"/>
    <w:rsid w:val="00E625FF"/>
    <w:rsid w:val="00E76756"/>
    <w:rsid w:val="00E769EE"/>
    <w:rsid w:val="00E83CA8"/>
    <w:rsid w:val="00E930E4"/>
    <w:rsid w:val="00EE02E1"/>
    <w:rsid w:val="00EF1356"/>
    <w:rsid w:val="00F3382F"/>
    <w:rsid w:val="00F534B7"/>
    <w:rsid w:val="00F958D3"/>
    <w:rsid w:val="00FD0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313C"/>
  </w:style>
  <w:style w:type="paragraph" w:styleId="1">
    <w:name w:val="heading 1"/>
    <w:basedOn w:val="a"/>
    <w:next w:val="a"/>
    <w:link w:val="10"/>
    <w:uiPriority w:val="9"/>
    <w:qFormat/>
    <w:rsid w:val="009A544F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A544F"/>
    <w:rPr>
      <w:rFonts w:asciiTheme="majorHAnsi" w:eastAsiaTheme="majorEastAsia" w:hAnsiTheme="majorHAnsi" w:cstheme="majorBidi"/>
      <w:b/>
      <w:bCs/>
      <w:sz w:val="28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2D3027-3E72-4F1C-AB8E-826C1C750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4</Pages>
  <Words>244</Words>
  <Characters>139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Book</dc:creator>
  <cp:keywords/>
  <dc:description/>
  <cp:lastModifiedBy>1</cp:lastModifiedBy>
  <cp:revision>10</cp:revision>
  <dcterms:created xsi:type="dcterms:W3CDTF">2012-11-08T10:27:00Z</dcterms:created>
  <dcterms:modified xsi:type="dcterms:W3CDTF">2015-10-04T00:57:00Z</dcterms:modified>
</cp:coreProperties>
</file>